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30B71" w14:textId="77777777" w:rsidR="00C94C92" w:rsidRPr="00393B79" w:rsidRDefault="00C94C92" w:rsidP="00AD798F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bookmarkStart w:id="0" w:name="_Hlk152063398"/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A8AC7D0" w14:textId="77777777" w:rsidR="00C94C92" w:rsidRPr="00393B79" w:rsidRDefault="00C94C92" w:rsidP="00AD798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92067A1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B346900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4ACF2DA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39ED6478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6334302D" w14:textId="77777777" w:rsidR="00C94C92" w:rsidRPr="00393B79" w:rsidRDefault="00C94C92" w:rsidP="00AD798F">
      <w:pPr>
        <w:spacing w:after="37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64290D5B" w14:textId="1434ED7B" w:rsidR="00C94C92" w:rsidRPr="00AD798F" w:rsidRDefault="00C94C92" w:rsidP="00AD798F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AD798F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3</w:t>
      </w:r>
    </w:p>
    <w:p w14:paraId="15F24230" w14:textId="77777777" w:rsidR="00C94C92" w:rsidRPr="00393B79" w:rsidRDefault="00C94C92" w:rsidP="00AD798F">
      <w:pPr>
        <w:spacing w:after="12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сновы алгоритмизации программирования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9E1F505" w14:textId="57DE669A" w:rsidR="00C94C92" w:rsidRPr="00393B79" w:rsidRDefault="00C94C92" w:rsidP="00AD798F">
      <w:pPr>
        <w:spacing w:after="120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7B4FEC">
        <w:rPr>
          <w:rFonts w:ascii="Times New Roman" w:eastAsia="Calibri" w:hAnsi="Times New Roman" w:cs="Times New Roman"/>
          <w:b/>
          <w:bCs/>
          <w:sz w:val="32"/>
          <w:szCs w:val="32"/>
        </w:rPr>
        <w:t>Лабораторная работа №</w:t>
      </w:r>
      <w:r w:rsidR="00AD798F">
        <w:rPr>
          <w:rFonts w:ascii="Times New Roman" w:eastAsia="Calibri" w:hAnsi="Times New Roman" w:cs="Times New Roman"/>
          <w:b/>
          <w:bCs/>
          <w:sz w:val="32"/>
          <w:szCs w:val="32"/>
        </w:rPr>
        <w:t>3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3C818287" w14:textId="5B11E92A" w:rsidR="00C94C92" w:rsidRPr="00393B79" w:rsidRDefault="00C94C92" w:rsidP="00AD798F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4F795A58" w14:textId="77777777" w:rsidR="00C94C92" w:rsidRPr="0013453D" w:rsidRDefault="00C94C92" w:rsidP="00AD798F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Pr="0013453D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7D8BD1FC" w14:textId="77777777" w:rsidR="00C94C92" w:rsidRPr="0013453D" w:rsidRDefault="00C94C92" w:rsidP="00AD798F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информационные системы</w:t>
      </w:r>
    </w:p>
    <w:p w14:paraId="78039F96" w14:textId="77777777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3E0E4530" w14:textId="77777777" w:rsidR="00C94C92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Ярослав Дементьев</w:t>
      </w:r>
    </w:p>
    <w:p w14:paraId="44811A7A" w14:textId="18D2C451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ич</w:t>
      </w:r>
    </w:p>
    <w:p w14:paraId="27E1A492" w14:textId="77777777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16733E3F" w14:textId="77777777" w:rsidR="00C94C92" w:rsidRPr="00393B79" w:rsidRDefault="00C94C92" w:rsidP="00AD798F">
      <w:pPr>
        <w:tabs>
          <w:tab w:val="left" w:pos="4060"/>
        </w:tabs>
        <w:spacing w:after="108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 Лолита Юрьевна</w:t>
      </w:r>
    </w:p>
    <w:p w14:paraId="5E27BC1E" w14:textId="77777777" w:rsidR="00C94C92" w:rsidRDefault="00C94C92" w:rsidP="00AD798F">
      <w:pPr>
        <w:tabs>
          <w:tab w:val="left" w:pos="4060"/>
        </w:tabs>
        <w:spacing w:after="0" w:line="240" w:lineRule="auto"/>
        <w:ind w:right="284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>С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анкт-Петербург</w:t>
      </w:r>
    </w:p>
    <w:p w14:paraId="3568C4CF" w14:textId="77777777" w:rsidR="00C94C92" w:rsidRPr="00393B79" w:rsidRDefault="00C94C92" w:rsidP="00AD798F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0B926E79" w14:textId="11BC80DD" w:rsidR="004204EB" w:rsidRDefault="00C94C92" w:rsidP="00AD798F">
      <w:pPr>
        <w:pStyle w:val="a3"/>
        <w:spacing w:line="360" w:lineRule="auto"/>
        <w:ind w:firstLine="709"/>
      </w:pPr>
      <w:bookmarkStart w:id="1" w:name="_Hlk152063410"/>
      <w:bookmarkEnd w:id="0"/>
      <w:r w:rsidRPr="007B3E78">
        <w:rPr>
          <w:rFonts w:eastAsiaTheme="minorHAnsi"/>
          <w:b/>
          <w:bCs/>
          <w:szCs w:val="28"/>
        </w:rPr>
        <w:lastRenderedPageBreak/>
        <w:t>Цель</w:t>
      </w:r>
      <w:r w:rsidRPr="003C145B">
        <w:rPr>
          <w:rFonts w:eastAsiaTheme="minorHAnsi"/>
          <w:b/>
          <w:bCs/>
          <w:szCs w:val="28"/>
        </w:rPr>
        <w:t>:</w:t>
      </w:r>
      <w:r w:rsidR="007B4FEC">
        <w:rPr>
          <w:rFonts w:eastAsiaTheme="minorHAnsi"/>
          <w:b/>
          <w:bCs/>
          <w:szCs w:val="28"/>
        </w:rPr>
        <w:t xml:space="preserve"> </w:t>
      </w:r>
      <w:bookmarkEnd w:id="1"/>
      <w:r w:rsidR="00662324">
        <w:t>освоение средств языка C++ для описания итерационных циклов и закрепление навыков использования их при программировании.</w:t>
      </w:r>
    </w:p>
    <w:p w14:paraId="56A11EF5" w14:textId="77777777" w:rsidR="00662324" w:rsidRPr="00071DA7" w:rsidRDefault="00662324" w:rsidP="00662324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Индивидуальное задание</w:t>
      </w:r>
      <w:r w:rsidRPr="00071DA7">
        <w:rPr>
          <w:rFonts w:eastAsiaTheme="minorHAnsi"/>
          <w:b/>
          <w:bCs/>
          <w:szCs w:val="28"/>
        </w:rPr>
        <w:t>:</w:t>
      </w:r>
    </w:p>
    <w:p w14:paraId="07A8676B" w14:textId="0E05DD11" w:rsidR="00662324" w:rsidRDefault="003C16FA" w:rsidP="00AD798F">
      <w:pPr>
        <w:pStyle w:val="a3"/>
        <w:spacing w:line="360" w:lineRule="auto"/>
        <w:ind w:firstLine="709"/>
      </w:pPr>
      <w:r>
        <w:rPr>
          <w:lang w:val="en-US"/>
        </w:rPr>
        <w:t>C</w:t>
      </w:r>
      <w:r w:rsidR="00662324">
        <w:t>оставить и программу на языке C++ с использованием оператора цикла с предусловием</w:t>
      </w:r>
      <w:r w:rsidRPr="003C16FA">
        <w:t>.</w:t>
      </w:r>
    </w:p>
    <w:p w14:paraId="79AD123C" w14:textId="12085CCB" w:rsidR="003C16FA" w:rsidRDefault="003C16FA" w:rsidP="003C16FA">
      <w:pPr>
        <w:pStyle w:val="a3"/>
        <w:spacing w:line="360" w:lineRule="auto"/>
        <w:rPr>
          <w:rFonts w:eastAsiaTheme="minorHAnsi"/>
          <w:szCs w:val="28"/>
        </w:rPr>
      </w:pPr>
      <w:r w:rsidRPr="003C16FA">
        <w:rPr>
          <w:rFonts w:eastAsiaTheme="minorHAnsi"/>
          <w:noProof/>
          <w:szCs w:val="28"/>
        </w:rPr>
        <w:drawing>
          <wp:inline distT="0" distB="0" distL="0" distR="0" wp14:anchorId="7456E1AF" wp14:editId="30C50973">
            <wp:extent cx="5940425" cy="5181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C8D51" w14:textId="297B9381" w:rsidR="003C16FA" w:rsidRDefault="003C16FA" w:rsidP="003C16FA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1 – Задание</w:t>
      </w:r>
    </w:p>
    <w:p w14:paraId="659BC96A" w14:textId="76A507CF" w:rsidR="00702F5B" w:rsidRDefault="00702F5B" w:rsidP="006C7818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Алгоритм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342983F7" w14:textId="4FFC0DE6" w:rsidR="00702F5B" w:rsidRDefault="006F4E52" w:rsidP="006F4E52">
      <w:pPr>
        <w:pStyle w:val="a3"/>
        <w:spacing w:line="360" w:lineRule="auto"/>
        <w:ind w:firstLine="709"/>
        <w:jc w:val="center"/>
      </w:pPr>
      <w:r>
        <w:object w:dxaOrig="4815" w:dyaOrig="9240" w14:anchorId="37B8A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37.6pt;height:460.8pt" o:ole="">
            <v:imagedata r:id="rId5" o:title=""/>
          </v:shape>
          <o:OLEObject Type="Embed" ProgID="Visio.Drawing.15" ShapeID="_x0000_i1027" DrawAspect="Content" ObjectID="_1763884158" r:id="rId6"/>
        </w:object>
      </w:r>
    </w:p>
    <w:p w14:paraId="13AE1509" w14:textId="2B3880AB" w:rsidR="006F4E52" w:rsidRDefault="006F4E52" w:rsidP="006F4E52">
      <w:pPr>
        <w:pStyle w:val="a3"/>
        <w:spacing w:line="360" w:lineRule="auto"/>
        <w:ind w:firstLine="709"/>
        <w:jc w:val="center"/>
      </w:pPr>
      <w:r>
        <w:t>Рисунок 2 – Алгоритм</w:t>
      </w:r>
    </w:p>
    <w:p w14:paraId="69C6E251" w14:textId="77777777" w:rsidR="006F4E52" w:rsidRPr="00702F5B" w:rsidRDefault="006F4E52" w:rsidP="006F4E52">
      <w:pPr>
        <w:pStyle w:val="a3"/>
        <w:spacing w:line="360" w:lineRule="auto"/>
        <w:ind w:firstLine="709"/>
        <w:jc w:val="center"/>
        <w:rPr>
          <w:rFonts w:eastAsiaTheme="minorHAnsi"/>
          <w:b/>
          <w:bCs/>
          <w:szCs w:val="28"/>
        </w:rPr>
      </w:pPr>
    </w:p>
    <w:p w14:paraId="04D683B9" w14:textId="5ACC2B08" w:rsidR="006C7818" w:rsidRDefault="006C7818" w:rsidP="006C7818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 w:rsidRPr="006C7818">
        <w:rPr>
          <w:rFonts w:eastAsiaTheme="minorHAnsi"/>
          <w:b/>
          <w:bCs/>
          <w:szCs w:val="28"/>
        </w:rPr>
        <w:lastRenderedPageBreak/>
        <w:t>Код программы</w:t>
      </w:r>
      <w:r w:rsidRPr="00702F5B">
        <w:rPr>
          <w:rFonts w:eastAsiaTheme="minorHAnsi"/>
          <w:b/>
          <w:bCs/>
          <w:szCs w:val="28"/>
        </w:rPr>
        <w:t>:</w:t>
      </w:r>
    </w:p>
    <w:p w14:paraId="68C32F52" w14:textId="37550632" w:rsidR="006C7818" w:rsidRDefault="006C7818" w:rsidP="006C7818">
      <w:pPr>
        <w:pStyle w:val="a3"/>
        <w:spacing w:line="360" w:lineRule="auto"/>
        <w:ind w:firstLine="709"/>
        <w:jc w:val="center"/>
        <w:rPr>
          <w:rFonts w:eastAsiaTheme="minorHAnsi"/>
          <w:b/>
          <w:bCs/>
          <w:szCs w:val="28"/>
        </w:rPr>
      </w:pPr>
      <w:r w:rsidRPr="006C7818">
        <w:rPr>
          <w:rFonts w:eastAsiaTheme="minorHAnsi"/>
          <w:b/>
          <w:bCs/>
          <w:noProof/>
          <w:szCs w:val="28"/>
        </w:rPr>
        <w:drawing>
          <wp:inline distT="0" distB="0" distL="0" distR="0" wp14:anchorId="099DDBAE" wp14:editId="08015CE2">
            <wp:extent cx="5163271" cy="3324689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B7990" w14:textId="4F0D5CF1" w:rsidR="006C7818" w:rsidRDefault="006C7818" w:rsidP="006C7818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</w:t>
      </w:r>
      <w:r w:rsidR="006F4E52">
        <w:rPr>
          <w:rFonts w:eastAsiaTheme="minorHAnsi"/>
          <w:szCs w:val="28"/>
        </w:rPr>
        <w:t>3</w:t>
      </w:r>
      <w:r>
        <w:rPr>
          <w:rFonts w:eastAsiaTheme="minorHAnsi"/>
          <w:szCs w:val="28"/>
        </w:rPr>
        <w:t xml:space="preserve"> – Код программы</w:t>
      </w:r>
    </w:p>
    <w:p w14:paraId="2D411FA3" w14:textId="6869B40A" w:rsidR="006C7818" w:rsidRDefault="006C7818" w:rsidP="006C7818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Вывод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3A2CC63D" w14:textId="3C45CA92" w:rsidR="006C7818" w:rsidRDefault="006C7818" w:rsidP="006C7818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 w:rsidRPr="006C7818">
        <w:rPr>
          <w:rFonts w:eastAsiaTheme="minorHAnsi"/>
          <w:b/>
          <w:bCs/>
          <w:noProof/>
          <w:szCs w:val="28"/>
        </w:rPr>
        <w:drawing>
          <wp:inline distT="0" distB="0" distL="0" distR="0" wp14:anchorId="1A268A43" wp14:editId="60FBF07D">
            <wp:extent cx="5940425" cy="52133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910BD" w14:textId="546E7430" w:rsidR="006C7818" w:rsidRDefault="006C7818" w:rsidP="006C7818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</w:t>
      </w:r>
      <w:r w:rsidR="006F4E52">
        <w:rPr>
          <w:rFonts w:eastAsiaTheme="minorHAnsi"/>
          <w:szCs w:val="28"/>
        </w:rPr>
        <w:t>4</w:t>
      </w:r>
      <w:r>
        <w:rPr>
          <w:rFonts w:eastAsiaTheme="minorHAnsi"/>
          <w:szCs w:val="28"/>
        </w:rPr>
        <w:t xml:space="preserve"> – Вывод программы</w:t>
      </w:r>
    </w:p>
    <w:p w14:paraId="150E4357" w14:textId="398D2B1D" w:rsidR="006C7818" w:rsidRDefault="006C7818" w:rsidP="006C7818">
      <w:pPr>
        <w:pStyle w:val="a3"/>
        <w:spacing w:line="360" w:lineRule="auto"/>
        <w:ind w:firstLine="709"/>
        <w:rPr>
          <w:rFonts w:eastAsiaTheme="minorHAnsi"/>
          <w:b/>
          <w:bCs/>
          <w:szCs w:val="28"/>
        </w:rPr>
      </w:pPr>
      <w:r>
        <w:rPr>
          <w:rFonts w:eastAsiaTheme="minorHAnsi"/>
          <w:b/>
          <w:bCs/>
          <w:szCs w:val="28"/>
        </w:rPr>
        <w:t>Результат</w:t>
      </w:r>
      <w:r>
        <w:rPr>
          <w:rFonts w:eastAsiaTheme="minorHAnsi"/>
          <w:b/>
          <w:bCs/>
          <w:szCs w:val="28"/>
          <w:lang w:val="en-US"/>
        </w:rPr>
        <w:t>:</w:t>
      </w:r>
    </w:p>
    <w:p w14:paraId="77BBD0FF" w14:textId="0CC8BEEA" w:rsidR="006C7818" w:rsidRDefault="006C7818" w:rsidP="006C7818">
      <w:pPr>
        <w:pStyle w:val="a3"/>
        <w:spacing w:line="360" w:lineRule="auto"/>
        <w:ind w:firstLine="709"/>
        <w:jc w:val="center"/>
        <w:rPr>
          <w:rFonts w:eastAsiaTheme="minorHAnsi"/>
          <w:b/>
          <w:bCs/>
          <w:szCs w:val="28"/>
        </w:rPr>
      </w:pPr>
      <w:r w:rsidRPr="006C7818">
        <w:rPr>
          <w:rFonts w:eastAsiaTheme="minorHAnsi"/>
          <w:b/>
          <w:bCs/>
          <w:noProof/>
          <w:szCs w:val="28"/>
        </w:rPr>
        <w:drawing>
          <wp:inline distT="0" distB="0" distL="0" distR="0" wp14:anchorId="6B844228" wp14:editId="4BEAE10E">
            <wp:extent cx="3000794" cy="64779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CEE8" w14:textId="4D8106EA" w:rsidR="006C7818" w:rsidRPr="006C7818" w:rsidRDefault="006C7818" w:rsidP="006C7818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</w:t>
      </w:r>
      <w:r w:rsidR="006F4E52">
        <w:rPr>
          <w:rFonts w:eastAsiaTheme="minorHAnsi"/>
          <w:szCs w:val="28"/>
        </w:rPr>
        <w:t>5</w:t>
      </w:r>
      <w:r>
        <w:rPr>
          <w:rFonts w:eastAsiaTheme="minorHAnsi"/>
          <w:szCs w:val="28"/>
        </w:rPr>
        <w:t xml:space="preserve"> – Результат </w:t>
      </w:r>
    </w:p>
    <w:p w14:paraId="4E7E0AB8" w14:textId="77777777" w:rsidR="003C16FA" w:rsidRPr="003C16FA" w:rsidRDefault="003C16FA" w:rsidP="003C16FA">
      <w:pPr>
        <w:pStyle w:val="a3"/>
        <w:spacing w:line="360" w:lineRule="auto"/>
        <w:ind w:firstLine="709"/>
        <w:jc w:val="center"/>
        <w:rPr>
          <w:rFonts w:eastAsiaTheme="minorHAnsi"/>
          <w:szCs w:val="28"/>
        </w:rPr>
      </w:pPr>
    </w:p>
    <w:p w14:paraId="33C6425D" w14:textId="77777777" w:rsidR="00EB2CAC" w:rsidRPr="00C94C92" w:rsidRDefault="00EB2CAC"/>
    <w:sectPr w:rsidR="00EB2CAC" w:rsidRPr="00C94C9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2CAC"/>
    <w:rsid w:val="00071DA7"/>
    <w:rsid w:val="002700A5"/>
    <w:rsid w:val="00301696"/>
    <w:rsid w:val="003C16FA"/>
    <w:rsid w:val="004204EB"/>
    <w:rsid w:val="005D1BBD"/>
    <w:rsid w:val="00662324"/>
    <w:rsid w:val="006C7818"/>
    <w:rsid w:val="006F4E52"/>
    <w:rsid w:val="00702F5B"/>
    <w:rsid w:val="00730C3A"/>
    <w:rsid w:val="007B4FEC"/>
    <w:rsid w:val="008275C7"/>
    <w:rsid w:val="00A01C51"/>
    <w:rsid w:val="00A36EA4"/>
    <w:rsid w:val="00A76322"/>
    <w:rsid w:val="00AD798F"/>
    <w:rsid w:val="00B4791F"/>
    <w:rsid w:val="00C94C92"/>
    <w:rsid w:val="00CE1631"/>
    <w:rsid w:val="00E65512"/>
    <w:rsid w:val="00EB2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31F64E"/>
  <w15:chartTrackingRefBased/>
  <w15:docId w15:val="{82F9EFC9-318F-46A3-B357-3B43D04CB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4C9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етода"/>
    <w:basedOn w:val="a"/>
    <w:rsid w:val="00C94C92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C94C9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sid w:val="00C94C92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3</Pages>
  <Words>155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3-6</dc:creator>
  <cp:keywords/>
  <dc:description/>
  <cp:lastModifiedBy>229193-6</cp:lastModifiedBy>
  <cp:revision>13</cp:revision>
  <dcterms:created xsi:type="dcterms:W3CDTF">2023-11-14T11:05:00Z</dcterms:created>
  <dcterms:modified xsi:type="dcterms:W3CDTF">2023-12-12T08:03:00Z</dcterms:modified>
</cp:coreProperties>
</file>